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38A8" w:rsidRDefault="003B1FCC" w:rsidP="0042350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претатор</w:t>
      </w:r>
    </w:p>
    <w:p w:rsidR="00423500" w:rsidRDefault="00423500" w:rsidP="00D567D3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значение и цель</w:t>
      </w:r>
      <w:r w:rsidR="000413DB">
        <w:rPr>
          <w:rFonts w:ascii="Times New Roman" w:hAnsi="Times New Roman" w:cs="Times New Roman"/>
          <w:sz w:val="24"/>
          <w:szCs w:val="24"/>
        </w:rPr>
        <w:t xml:space="preserve">: </w:t>
      </w:r>
      <w:r w:rsidR="00D567D3" w:rsidRPr="00D567D3">
        <w:rPr>
          <w:rFonts w:ascii="Times New Roman" w:hAnsi="Times New Roman" w:cs="Times New Roman"/>
          <w:sz w:val="24"/>
          <w:szCs w:val="24"/>
        </w:rPr>
        <w:t>определяет представление грамматики для заданного языка и интерпретатор предложений этого языка. Как правило, данный шаблон проектирования применяется для часто повторяющихся операций</w:t>
      </w:r>
    </w:p>
    <w:p w:rsidR="00423500" w:rsidRDefault="00423500" w:rsidP="0042350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423500" w:rsidRDefault="00423500" w:rsidP="0042350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ML-</w:t>
      </w:r>
      <w:r>
        <w:rPr>
          <w:rFonts w:ascii="Times New Roman" w:hAnsi="Times New Roman" w:cs="Times New Roman"/>
          <w:sz w:val="24"/>
          <w:szCs w:val="24"/>
        </w:rPr>
        <w:t>диаграмма</w:t>
      </w:r>
    </w:p>
    <w:p w:rsidR="002A2BAC" w:rsidRPr="002A2BAC" w:rsidRDefault="002A2BAC" w:rsidP="002A2BAC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2A2BAC" w:rsidRPr="007038A8" w:rsidRDefault="002A2BAC" w:rsidP="002A2BAC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2616" w:dyaOrig="6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1.5pt" o:ole="">
            <v:imagedata r:id="rId6" o:title=""/>
          </v:shape>
          <o:OLEObject Type="Embed" ProgID="Visio.Drawing.15" ShapeID="_x0000_i1025" DrawAspect="Content" ObjectID="_1580191882" r:id="rId7"/>
        </w:object>
      </w:r>
    </w:p>
    <w:p w:rsidR="007038A8" w:rsidRDefault="007038A8" w:rsidP="0069066C">
      <w:pPr>
        <w:pStyle w:val="a3"/>
        <w:ind w:left="-567" w:right="-284"/>
        <w:jc w:val="both"/>
        <w:rPr>
          <w:rFonts w:ascii="Times New Roman" w:hAnsi="Times New Roman" w:cs="Times New Roman"/>
          <w:sz w:val="24"/>
          <w:szCs w:val="24"/>
        </w:rPr>
      </w:pPr>
    </w:p>
    <w:p w:rsidR="00423500" w:rsidRDefault="00423500" w:rsidP="00D567D3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ласти применения: </w:t>
      </w:r>
      <w:r w:rsidR="00D567D3" w:rsidRPr="00D567D3">
        <w:rPr>
          <w:rFonts w:ascii="Times New Roman" w:hAnsi="Times New Roman" w:cs="Times New Roman"/>
          <w:sz w:val="24"/>
          <w:szCs w:val="24"/>
        </w:rPr>
        <w:t xml:space="preserve">следует </w:t>
      </w:r>
      <w:proofErr w:type="gramStart"/>
      <w:r w:rsidR="00D567D3" w:rsidRPr="00D567D3">
        <w:rPr>
          <w:rFonts w:ascii="Times New Roman" w:hAnsi="Times New Roman" w:cs="Times New Roman"/>
          <w:sz w:val="24"/>
          <w:szCs w:val="24"/>
        </w:rPr>
        <w:t>использовать</w:t>
      </w:r>
      <w:proofErr w:type="gramEnd"/>
      <w:r w:rsidR="00D567D3" w:rsidRPr="00D567D3">
        <w:rPr>
          <w:rFonts w:ascii="Times New Roman" w:hAnsi="Times New Roman" w:cs="Times New Roman"/>
          <w:sz w:val="24"/>
          <w:szCs w:val="24"/>
        </w:rPr>
        <w:t xml:space="preserve"> когда вам  необходимо интерпретировать запись в другом языке и </w:t>
      </w:r>
      <w:proofErr w:type="spellStart"/>
      <w:r w:rsidR="00D567D3" w:rsidRPr="00D567D3">
        <w:rPr>
          <w:rFonts w:ascii="Times New Roman" w:hAnsi="Times New Roman" w:cs="Times New Roman"/>
          <w:sz w:val="24"/>
          <w:szCs w:val="24"/>
        </w:rPr>
        <w:t>тд</w:t>
      </w:r>
      <w:proofErr w:type="spellEnd"/>
      <w:r w:rsidR="00D567D3" w:rsidRPr="00D567D3">
        <w:rPr>
          <w:rFonts w:ascii="Times New Roman" w:hAnsi="Times New Roman" w:cs="Times New Roman"/>
          <w:sz w:val="24"/>
          <w:szCs w:val="24"/>
        </w:rPr>
        <w:t>. Как один из примеров может служить перевод римских цифр в арабские</w:t>
      </w:r>
    </w:p>
    <w:p w:rsidR="000413DB" w:rsidRDefault="000413DB" w:rsidP="000413DB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423500" w:rsidRDefault="00423500" w:rsidP="00CA42C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обенности</w:t>
      </w:r>
      <w:r w:rsidR="00CA42C8">
        <w:rPr>
          <w:rFonts w:ascii="Times New Roman" w:hAnsi="Times New Roman" w:cs="Times New Roman"/>
          <w:sz w:val="24"/>
          <w:szCs w:val="24"/>
        </w:rPr>
        <w:t xml:space="preserve">: </w:t>
      </w:r>
      <w:r w:rsidR="00CA42C8" w:rsidRPr="00CA42C8">
        <w:rPr>
          <w:rFonts w:ascii="Times New Roman" w:hAnsi="Times New Roman" w:cs="Times New Roman"/>
          <w:sz w:val="24"/>
          <w:szCs w:val="24"/>
        </w:rPr>
        <w:t>большинство интерпретаторов действует так, что исполняет исходную программу последовательно, по мере ее поступления на вход интерпретатора</w:t>
      </w:r>
      <w:r w:rsidR="00CA42C8">
        <w:rPr>
          <w:rFonts w:ascii="Times New Roman" w:hAnsi="Times New Roman" w:cs="Times New Roman"/>
          <w:sz w:val="24"/>
          <w:szCs w:val="24"/>
        </w:rPr>
        <w:t xml:space="preserve">, </w:t>
      </w:r>
      <w:proofErr w:type="gramStart"/>
      <w:r w:rsidR="00CA42C8">
        <w:rPr>
          <w:rFonts w:ascii="Times New Roman" w:hAnsi="Times New Roman" w:cs="Times New Roman"/>
          <w:sz w:val="24"/>
          <w:szCs w:val="24"/>
        </w:rPr>
        <w:t>следовательно</w:t>
      </w:r>
      <w:proofErr w:type="gramEnd"/>
      <w:r w:rsidR="00CA42C8">
        <w:rPr>
          <w:rFonts w:ascii="Times New Roman" w:hAnsi="Times New Roman" w:cs="Times New Roman"/>
          <w:sz w:val="24"/>
          <w:szCs w:val="24"/>
        </w:rPr>
        <w:t xml:space="preserve"> </w:t>
      </w:r>
      <w:r w:rsidR="00CA42C8" w:rsidRPr="00CA42C8">
        <w:rPr>
          <w:rFonts w:ascii="Times New Roman" w:hAnsi="Times New Roman" w:cs="Times New Roman"/>
          <w:sz w:val="24"/>
          <w:szCs w:val="24"/>
        </w:rPr>
        <w:t>не</w:t>
      </w:r>
      <w:r w:rsidR="00551002">
        <w:rPr>
          <w:rFonts w:ascii="Times New Roman" w:hAnsi="Times New Roman" w:cs="Times New Roman"/>
          <w:sz w:val="24"/>
          <w:szCs w:val="24"/>
        </w:rPr>
        <w:t xml:space="preserve"> может выполнять оптимизацию ис</w:t>
      </w:r>
      <w:bookmarkStart w:id="0" w:name="_GoBack"/>
      <w:bookmarkEnd w:id="0"/>
      <w:r w:rsidR="00CA42C8" w:rsidRPr="00CA42C8">
        <w:rPr>
          <w:rFonts w:ascii="Times New Roman" w:hAnsi="Times New Roman" w:cs="Times New Roman"/>
          <w:sz w:val="24"/>
          <w:szCs w:val="24"/>
        </w:rPr>
        <w:t>ходной программы</w:t>
      </w:r>
      <w:r w:rsidR="00CA42C8">
        <w:rPr>
          <w:rFonts w:ascii="Times New Roman" w:hAnsi="Times New Roman" w:cs="Times New Roman"/>
          <w:sz w:val="24"/>
          <w:szCs w:val="24"/>
        </w:rPr>
        <w:t xml:space="preserve">. </w:t>
      </w:r>
      <w:r w:rsidR="00CA42C8" w:rsidRPr="00CA42C8">
        <w:rPr>
          <w:rFonts w:ascii="Times New Roman" w:hAnsi="Times New Roman" w:cs="Times New Roman"/>
          <w:sz w:val="24"/>
          <w:szCs w:val="24"/>
        </w:rPr>
        <w:t xml:space="preserve">В остальном же </w:t>
      </w:r>
      <w:r w:rsidR="00CA42C8">
        <w:rPr>
          <w:rFonts w:ascii="Times New Roman" w:hAnsi="Times New Roman" w:cs="Times New Roman"/>
          <w:sz w:val="24"/>
          <w:szCs w:val="24"/>
        </w:rPr>
        <w:t>структура интерпретатора</w:t>
      </w:r>
      <w:r w:rsidR="00CA42C8" w:rsidRPr="00CA42C8">
        <w:rPr>
          <w:rFonts w:ascii="Times New Roman" w:hAnsi="Times New Roman" w:cs="Times New Roman"/>
          <w:sz w:val="24"/>
          <w:szCs w:val="24"/>
        </w:rPr>
        <w:t xml:space="preserve"> будет мало отличаться от структуры аналогичного компилятора</w:t>
      </w:r>
    </w:p>
    <w:p w:rsidR="00423500" w:rsidRDefault="00423500" w:rsidP="0042350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423500" w:rsidRDefault="00423500" w:rsidP="0042350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ы реализации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Linq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ext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hreading.Tasks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Zadanie1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MainApp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p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0011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&gt;&gt;&gt;&gt;*&gt;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008000"/>
          <w:sz w:val="19"/>
          <w:szCs w:val="19"/>
          <w:lang w:val="en-US"/>
        </w:rPr>
        <w:t>//string code = "]&gt;&gt;&gt;*&gt;"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Contex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 =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Contex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(tape,code)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Expression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tree =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Expression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5100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002">
        <w:rPr>
          <w:rFonts w:ascii="Consolas" w:hAnsi="Consolas" w:cs="Consolas"/>
          <w:color w:val="2B91AF"/>
          <w:sz w:val="19"/>
          <w:szCs w:val="19"/>
          <w:lang w:val="en-US"/>
        </w:rPr>
        <w:t>Smallfuck</w:t>
      </w: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>(),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008000"/>
          <w:sz w:val="19"/>
          <w:szCs w:val="19"/>
          <w:lang w:val="en-US"/>
        </w:rPr>
        <w:t>//Interpreter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Expression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exp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tree)                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exp.Interpret(context);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.WriteLine(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"Input tape: {0} --&gt; Output tape: {1}"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, tape, context.Output)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Wait for user           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.ReadKey()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Context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51002">
        <w:rPr>
          <w:rFonts w:ascii="Consolas" w:hAnsi="Consolas" w:cs="Consolas"/>
          <w:color w:val="008000"/>
          <w:sz w:val="19"/>
          <w:szCs w:val="19"/>
          <w:lang w:val="en-US"/>
        </w:rPr>
        <w:t>// Constructor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(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,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de)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00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put = input;</w:t>
      </w:r>
    </w:p>
    <w:p w:rsidR="00F731EF" w:rsidRPr="00551002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de = code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ape =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[input.Length]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i=0; i&lt;Tape.Length;i++)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p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];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            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 {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de {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[] Tape {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Output {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Expression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Interpret(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Contex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ntext.Input.Length == 0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i=0, code=0;code&lt;context.Code.Length;code++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i == context.Tape.Length)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ntext.Code[code] ==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i++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ntext.Code[code] =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i--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ntext.Code[code] =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ntext.Tape[i] =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) context.Tape[i] 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0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.Tape[i] 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ontext.Code[code] =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&amp;&amp;(context.Tape[i]==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0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j=code+1;j&lt;context.Code.Length;j++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ntext.Code[j] =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code = j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j = context.Code.Length;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j == context.Code.Length-1)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.WriteLine(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"] is missing"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ontext.Code[code] =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) &amp;&amp; (context.Tape[i] =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code - 1; j &lt;= 0; j--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ntext.Code[j] == 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code = j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j = 0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j == 0) </w:t>
      </w:r>
      <w:r w:rsidRPr="00F731EF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.WriteLine(</w:t>
      </w:r>
      <w:r w:rsidRPr="00F731EF">
        <w:rPr>
          <w:rFonts w:ascii="Consolas" w:hAnsi="Consolas" w:cs="Consolas"/>
          <w:color w:val="A31515"/>
          <w:sz w:val="19"/>
          <w:szCs w:val="19"/>
          <w:lang w:val="en-US"/>
        </w:rPr>
        <w:t>"[ is missing"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              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731E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context.Tape.Length; i++)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731EF" w:rsidRP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text.Output += context.Tape[i];               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3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}           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        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mallfuck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xpression</w:t>
      </w:r>
      <w:proofErr w:type="spellEnd"/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</w:p>
    <w:p w:rsidR="00F731EF" w:rsidRDefault="00F731EF" w:rsidP="00F73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731EF" w:rsidRPr="00F731EF" w:rsidRDefault="00F731EF" w:rsidP="00F731EF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F731EF" w:rsidRPr="00F731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BD2E26"/>
    <w:multiLevelType w:val="hybridMultilevel"/>
    <w:tmpl w:val="7584B4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76CC"/>
    <w:rsid w:val="000413DB"/>
    <w:rsid w:val="000676CC"/>
    <w:rsid w:val="000E2E75"/>
    <w:rsid w:val="00252025"/>
    <w:rsid w:val="00263F42"/>
    <w:rsid w:val="002A2BAC"/>
    <w:rsid w:val="003B1FCC"/>
    <w:rsid w:val="00423500"/>
    <w:rsid w:val="00452629"/>
    <w:rsid w:val="004F02D9"/>
    <w:rsid w:val="00551002"/>
    <w:rsid w:val="005B490D"/>
    <w:rsid w:val="0069066C"/>
    <w:rsid w:val="007038A8"/>
    <w:rsid w:val="007D4250"/>
    <w:rsid w:val="00CA42C8"/>
    <w:rsid w:val="00CD4B9C"/>
    <w:rsid w:val="00D567D3"/>
    <w:rsid w:val="00D76C5F"/>
    <w:rsid w:val="00F73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350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350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3</Pages>
  <Words>618</Words>
  <Characters>352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ИУ ВШЭ Пермь</Company>
  <LinksUpToDate>false</LinksUpToDate>
  <CharactersWithSpaces>4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.305.6</dc:creator>
  <cp:keywords/>
  <dc:description/>
  <cp:lastModifiedBy>User.305.6</cp:lastModifiedBy>
  <cp:revision>10</cp:revision>
  <dcterms:created xsi:type="dcterms:W3CDTF">2018-02-01T05:14:00Z</dcterms:created>
  <dcterms:modified xsi:type="dcterms:W3CDTF">2018-02-15T04:25:00Z</dcterms:modified>
</cp:coreProperties>
</file>